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11/2023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Зюзюкиной Ирине Ивано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11/2023-ТУ                                                                                                                 от 18.04.2023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25 (кад. №59:01:1715086:128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Зюзюкиной Ирине Ивано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124821690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Зюзюкина И. И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